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7BD7" w:rsidRPr="007D7BD7" w:rsidRDefault="007D7BD7" w:rsidP="007D7BD7">
      <w:pPr>
        <w:jc w:val="center"/>
        <w:rPr>
          <w:b/>
          <w:sz w:val="28"/>
          <w:szCs w:val="28"/>
        </w:rPr>
      </w:pPr>
      <w:r w:rsidRPr="007D7BD7">
        <w:rPr>
          <w:b/>
          <w:sz w:val="28"/>
          <w:szCs w:val="28"/>
        </w:rPr>
        <w:t>Тестовое задание (</w:t>
      </w:r>
      <w:r w:rsidR="009D6759">
        <w:rPr>
          <w:b/>
          <w:sz w:val="28"/>
          <w:szCs w:val="28"/>
          <w:lang w:val="en-US"/>
        </w:rPr>
        <w:t>SQL</w:t>
      </w:r>
      <w:r w:rsidRPr="007D7BD7">
        <w:rPr>
          <w:b/>
          <w:sz w:val="28"/>
          <w:szCs w:val="28"/>
        </w:rPr>
        <w:t>)</w:t>
      </w:r>
    </w:p>
    <w:p w:rsidR="009D6759" w:rsidRPr="002B6608" w:rsidRDefault="009D6759" w:rsidP="007D7BD7">
      <w:pPr>
        <w:jc w:val="both"/>
      </w:pPr>
      <w:r>
        <w:t>Дан</w:t>
      </w:r>
      <w:r w:rsidR="00945BB0">
        <w:t>ы</w:t>
      </w:r>
      <w:bookmarkStart w:id="0" w:name="_GoBack"/>
      <w:bookmarkEnd w:id="0"/>
      <w:r>
        <w:t xml:space="preserve"> три таблицы: таблица разработчиков (</w:t>
      </w:r>
      <w:r w:rsidRPr="002B6608">
        <w:rPr>
          <w:b/>
          <w:i/>
          <w:lang w:val="en-US"/>
        </w:rPr>
        <w:t>developers</w:t>
      </w:r>
      <w:r>
        <w:t>), таблица проектов</w:t>
      </w:r>
      <w:r w:rsidRPr="009D6759">
        <w:t xml:space="preserve"> (</w:t>
      </w:r>
      <w:r w:rsidRPr="002B6608">
        <w:rPr>
          <w:b/>
          <w:i/>
          <w:lang w:val="en-US"/>
        </w:rPr>
        <w:t>projects</w:t>
      </w:r>
      <w:r w:rsidRPr="009D6759">
        <w:t>)</w:t>
      </w:r>
      <w:r>
        <w:t xml:space="preserve"> и таблица, определяющая участие разработчиков в проектах</w:t>
      </w:r>
      <w:r w:rsidRPr="009D6759">
        <w:t xml:space="preserve"> (</w:t>
      </w:r>
      <w:r w:rsidRPr="002B6608">
        <w:rPr>
          <w:b/>
          <w:i/>
          <w:lang w:val="en-US"/>
        </w:rPr>
        <w:t>dev</w:t>
      </w:r>
      <w:r w:rsidRPr="002B6608">
        <w:rPr>
          <w:b/>
          <w:i/>
        </w:rPr>
        <w:t>_</w:t>
      </w:r>
      <w:r w:rsidRPr="002B6608">
        <w:rPr>
          <w:b/>
          <w:i/>
          <w:lang w:val="en-US"/>
        </w:rPr>
        <w:t>prj</w:t>
      </w:r>
      <w:r w:rsidRPr="009D6759">
        <w:t>)</w:t>
      </w:r>
      <w:r w:rsidR="002B6608">
        <w:t xml:space="preserve"> (связь многие-ко-многим</w:t>
      </w:r>
      <w:r w:rsidR="002B6608" w:rsidRPr="002B6608">
        <w:t>)</w:t>
      </w:r>
    </w:p>
    <w:p w:rsidR="009D6759" w:rsidRPr="002B6608" w:rsidRDefault="009D6759" w:rsidP="007D7BD7">
      <w:pPr>
        <w:jc w:val="both"/>
      </w:pPr>
    </w:p>
    <w:p w:rsidR="002B6608" w:rsidRDefault="009D6759" w:rsidP="007D7BD7">
      <w:pPr>
        <w:jc w:val="both"/>
        <w:rPr>
          <w:lang w:val="en-US"/>
        </w:rPr>
      </w:pPr>
      <w:r>
        <w:rPr>
          <w:lang w:val="en-US"/>
        </w:rPr>
        <w:object w:dxaOrig="5201" w:dyaOrig="3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25pt;height:151.5pt" o:ole="">
            <v:imagedata r:id="rId6" o:title=""/>
          </v:shape>
          <o:OLEObject Type="Embed" ProgID="Visio.Drawing.11" ShapeID="_x0000_i1025" DrawAspect="Content" ObjectID="_1480420401" r:id="rId7"/>
        </w:object>
      </w:r>
    </w:p>
    <w:p w:rsidR="002B6608" w:rsidRPr="002B6608" w:rsidRDefault="002B6608" w:rsidP="002B6608">
      <w:pPr>
        <w:rPr>
          <w:lang w:val="en-US"/>
        </w:rPr>
      </w:pPr>
    </w:p>
    <w:p w:rsidR="009D6759" w:rsidRDefault="002B6608" w:rsidP="002B6608">
      <w:r>
        <w:t>Задача:</w:t>
      </w:r>
    </w:p>
    <w:p w:rsidR="002B6608" w:rsidRDefault="002B6608" w:rsidP="002B6608">
      <w:pPr>
        <w:pStyle w:val="a3"/>
        <w:numPr>
          <w:ilvl w:val="0"/>
          <w:numId w:val="2"/>
        </w:numPr>
      </w:pPr>
      <w:r>
        <w:t>Вывести список проектов, в которых нет разработчиков</w:t>
      </w:r>
    </w:p>
    <w:p w:rsidR="002B6608" w:rsidRDefault="002B6608" w:rsidP="002B6608">
      <w:pPr>
        <w:pStyle w:val="a3"/>
        <w:numPr>
          <w:ilvl w:val="0"/>
          <w:numId w:val="2"/>
        </w:numPr>
      </w:pPr>
      <w:r>
        <w:t>Вывести список проектов</w:t>
      </w:r>
      <w:r w:rsidRPr="002B6608">
        <w:t xml:space="preserve">, </w:t>
      </w:r>
      <w:r>
        <w:t xml:space="preserve">в которых участвуют </w:t>
      </w:r>
      <w:r w:rsidRPr="002B6608">
        <w:rPr>
          <w:b/>
        </w:rPr>
        <w:t>все</w:t>
      </w:r>
      <w:r>
        <w:t xml:space="preserve"> разработчики</w:t>
      </w:r>
    </w:p>
    <w:p w:rsidR="002B6608" w:rsidRPr="002B6608" w:rsidRDefault="002B6608" w:rsidP="002B6608">
      <w:pPr>
        <w:pStyle w:val="a3"/>
        <w:numPr>
          <w:ilvl w:val="0"/>
          <w:numId w:val="2"/>
        </w:numPr>
        <w:jc w:val="both"/>
      </w:pPr>
      <w:r>
        <w:t>Вывести список проектов (с указанием количества разработчиков), в которых принимает участие четное количество разработчиков</w:t>
      </w:r>
      <w:r w:rsidR="00514861">
        <w:t xml:space="preserve"> и этих разработчиков больше, чем двое.</w:t>
      </w:r>
    </w:p>
    <w:sectPr w:rsidR="002B6608" w:rsidRPr="002B660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19691B"/>
    <w:multiLevelType w:val="hybridMultilevel"/>
    <w:tmpl w:val="AA809B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18D7CEA"/>
    <w:multiLevelType w:val="hybridMultilevel"/>
    <w:tmpl w:val="01C646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3938"/>
    <w:rsid w:val="0022664A"/>
    <w:rsid w:val="002B6608"/>
    <w:rsid w:val="00514861"/>
    <w:rsid w:val="00553938"/>
    <w:rsid w:val="007D7BD7"/>
    <w:rsid w:val="00945BB0"/>
    <w:rsid w:val="009D6759"/>
    <w:rsid w:val="00C50F95"/>
    <w:rsid w:val="00D25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3938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5393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53938"/>
    <w:pPr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5393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4543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1</Pages>
  <Words>76</Words>
  <Characters>438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ухачев Артем Николаевич</dc:creator>
  <cp:lastModifiedBy>Мухачев Артем Николаевич</cp:lastModifiedBy>
  <cp:revision>5</cp:revision>
  <dcterms:created xsi:type="dcterms:W3CDTF">2014-12-18T08:25:00Z</dcterms:created>
  <dcterms:modified xsi:type="dcterms:W3CDTF">2014-12-18T09:07:00Z</dcterms:modified>
</cp:coreProperties>
</file>